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079338B" w14:textId="23D1DD0D" w:rsidR="00A205BA" w:rsidRPr="005C3794" w:rsidRDefault="00ED129D" w:rsidP="00235437">
      <w:pPr>
        <w:jc w:val="center"/>
        <w:rPr>
          <w:lang w:val="en-US"/>
        </w:rPr>
      </w:pPr>
      <w:r>
        <w:object w:dxaOrig="4189" w:dyaOrig="14229" w14:anchorId="72EDB1F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209.5pt;height:711.5pt" o:ole="">
            <v:imagedata r:id="rId6" o:title=""/>
          </v:shape>
          <o:OLEObject Type="Embed" ProgID="Visio.Drawing.11" ShapeID="_x0000_i1034" DrawAspect="Content" ObjectID="_1763844583" r:id="rId7"/>
        </w:object>
      </w:r>
    </w:p>
    <w:p w14:paraId="04BB3F9B" w14:textId="77777777" w:rsidR="005C3794" w:rsidRDefault="00235437" w:rsidP="00235437">
      <w:pPr>
        <w:jc w:val="center"/>
      </w:pPr>
      <w:r>
        <w:object w:dxaOrig="13596" w:dyaOrig="15320" w14:anchorId="4921E47B">
          <v:shape id="_x0000_i1026" type="#_x0000_t75" style="width:467.5pt;height:527pt" o:ole="">
            <v:imagedata r:id="rId8" o:title=""/>
          </v:shape>
          <o:OLEObject Type="Embed" ProgID="Visio.Drawing.11" ShapeID="_x0000_i1026" DrawAspect="Content" ObjectID="_1763844584" r:id="rId9"/>
        </w:object>
      </w:r>
    </w:p>
    <w:p w14:paraId="1E83C433" w14:textId="77777777" w:rsidR="004857AF" w:rsidRDefault="004857AF" w:rsidP="005E0AE4"/>
    <w:p w14:paraId="400A966B" w14:textId="77777777" w:rsidR="004857AF" w:rsidRDefault="004857AF" w:rsidP="005E0AE4"/>
    <w:p w14:paraId="7139620E" w14:textId="77777777" w:rsidR="004857AF" w:rsidRDefault="004857AF" w:rsidP="005E0AE4"/>
    <w:p w14:paraId="4173B576" w14:textId="77777777" w:rsidR="004857AF" w:rsidRDefault="004857AF" w:rsidP="005E0AE4"/>
    <w:p w14:paraId="0F054BCF" w14:textId="77777777" w:rsidR="004857AF" w:rsidRDefault="004857AF" w:rsidP="005E0AE4"/>
    <w:p w14:paraId="5939F2CE" w14:textId="77777777" w:rsidR="004857AF" w:rsidRDefault="004857AF" w:rsidP="005E0AE4"/>
    <w:p w14:paraId="1F24A1EE" w14:textId="77777777" w:rsidR="004857AF" w:rsidRDefault="004857AF" w:rsidP="005E0AE4"/>
    <w:p w14:paraId="5B64D9D0" w14:textId="77777777" w:rsidR="004857AF" w:rsidRDefault="004857AF" w:rsidP="005E0AE4"/>
    <w:p w14:paraId="4704DCCD" w14:textId="77777777" w:rsidR="004857AF" w:rsidRDefault="004857AF" w:rsidP="005E0AE4"/>
    <w:p w14:paraId="20976EF4" w14:textId="77777777" w:rsidR="004857AF" w:rsidRDefault="00235437" w:rsidP="00235437">
      <w:pPr>
        <w:jc w:val="center"/>
      </w:pPr>
      <w:r>
        <w:object w:dxaOrig="7506" w:dyaOrig="12924" w14:anchorId="344730AE">
          <v:shape id="_x0000_i1027" type="#_x0000_t75" style="width:375.5pt;height:646pt" o:ole="">
            <v:imagedata r:id="rId10" o:title=""/>
          </v:shape>
          <o:OLEObject Type="Embed" ProgID="Visio.Drawing.11" ShapeID="_x0000_i1027" DrawAspect="Content" ObjectID="_1763844585" r:id="rId11"/>
        </w:object>
      </w:r>
    </w:p>
    <w:p w14:paraId="6C884F3E" w14:textId="77777777" w:rsidR="00235437" w:rsidRDefault="00235437" w:rsidP="00235437">
      <w:pPr>
        <w:jc w:val="center"/>
      </w:pPr>
    </w:p>
    <w:p w14:paraId="4454FE1A" w14:textId="77777777" w:rsidR="00235437" w:rsidRDefault="00235437" w:rsidP="00235437">
      <w:pPr>
        <w:jc w:val="center"/>
      </w:pPr>
    </w:p>
    <w:p w14:paraId="0BA4F999" w14:textId="77777777" w:rsidR="00235437" w:rsidRDefault="00235437" w:rsidP="00235437">
      <w:pPr>
        <w:jc w:val="center"/>
      </w:pPr>
      <w:r>
        <w:object w:dxaOrig="10874" w:dyaOrig="12924" w14:anchorId="2A234F91">
          <v:shape id="_x0000_i1028" type="#_x0000_t75" style="width:467.5pt;height:555.5pt" o:ole="">
            <v:imagedata r:id="rId12" o:title=""/>
          </v:shape>
          <o:OLEObject Type="Embed" ProgID="Visio.Drawing.11" ShapeID="_x0000_i1028" DrawAspect="Content" ObjectID="_1763844586" r:id="rId13"/>
        </w:object>
      </w:r>
    </w:p>
    <w:p w14:paraId="5308275E" w14:textId="77777777" w:rsidR="00235437" w:rsidRDefault="00235437" w:rsidP="00235437">
      <w:pPr>
        <w:jc w:val="center"/>
      </w:pPr>
    </w:p>
    <w:p w14:paraId="7ADB113E" w14:textId="77777777" w:rsidR="00235437" w:rsidRDefault="00235437" w:rsidP="00235437">
      <w:pPr>
        <w:jc w:val="center"/>
      </w:pPr>
    </w:p>
    <w:p w14:paraId="41317E65" w14:textId="77777777" w:rsidR="00235437" w:rsidRDefault="00235437" w:rsidP="00235437">
      <w:pPr>
        <w:jc w:val="center"/>
      </w:pPr>
    </w:p>
    <w:p w14:paraId="22CAC0BC" w14:textId="4FEBE715" w:rsidR="00235437" w:rsidRDefault="00ED129D" w:rsidP="00235437">
      <w:pPr>
        <w:jc w:val="center"/>
      </w:pPr>
      <w:r>
        <w:object w:dxaOrig="7456" w:dyaOrig="13780" w14:anchorId="5E3FC816">
          <v:shape id="_x0000_i1046" type="#_x0000_t75" style="width:373pt;height:689pt" o:ole="">
            <v:imagedata r:id="rId14" o:title=""/>
          </v:shape>
          <o:OLEObject Type="Embed" ProgID="Visio.Drawing.11" ShapeID="_x0000_i1046" DrawAspect="Content" ObjectID="_1763844587" r:id="rId15"/>
        </w:object>
      </w:r>
    </w:p>
    <w:p w14:paraId="5750B02E" w14:textId="77777777" w:rsidR="00235437" w:rsidRDefault="00235437" w:rsidP="00235437">
      <w:pPr>
        <w:jc w:val="center"/>
      </w:pPr>
    </w:p>
    <w:p w14:paraId="4D83C447" w14:textId="77777777" w:rsidR="00235437" w:rsidRDefault="00235437" w:rsidP="00235437">
      <w:pPr>
        <w:jc w:val="center"/>
      </w:pPr>
    </w:p>
    <w:p w14:paraId="530DC364" w14:textId="77777777" w:rsidR="00235437" w:rsidRDefault="00235437" w:rsidP="00235437">
      <w:pPr>
        <w:jc w:val="center"/>
      </w:pPr>
    </w:p>
    <w:p w14:paraId="520DA6DF" w14:textId="55294033" w:rsidR="00235437" w:rsidRDefault="00235437" w:rsidP="00235437">
      <w:pPr>
        <w:jc w:val="center"/>
      </w:pPr>
    </w:p>
    <w:p w14:paraId="70C7A727" w14:textId="68135A17" w:rsidR="00235437" w:rsidRDefault="007B03CE" w:rsidP="00235437">
      <w:pPr>
        <w:jc w:val="center"/>
      </w:pPr>
      <w:r>
        <w:object w:dxaOrig="5098" w:dyaOrig="12547" w14:anchorId="7BA445B6">
          <v:shape id="_x0000_i1050" type="#_x0000_t75" style="width:255pt;height:627.5pt" o:ole="">
            <v:imagedata r:id="rId16" o:title=""/>
          </v:shape>
          <o:OLEObject Type="Embed" ProgID="Visio.Drawing.11" ShapeID="_x0000_i1050" DrawAspect="Content" ObjectID="_1763844588" r:id="rId17"/>
        </w:object>
      </w:r>
      <w:bookmarkStart w:id="0" w:name="_GoBack"/>
      <w:bookmarkEnd w:id="0"/>
    </w:p>
    <w:sectPr w:rsidR="00235437">
      <w:footerReference w:type="defaul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A996583" w14:textId="77777777" w:rsidR="00235437" w:rsidRDefault="00235437" w:rsidP="00235437">
      <w:pPr>
        <w:spacing w:after="0" w:line="240" w:lineRule="auto"/>
      </w:pPr>
      <w:r>
        <w:separator/>
      </w:r>
    </w:p>
  </w:endnote>
  <w:endnote w:type="continuationSeparator" w:id="0">
    <w:p w14:paraId="6258EA39" w14:textId="77777777" w:rsidR="00235437" w:rsidRDefault="00235437" w:rsidP="0023543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161384122"/>
      <w:docPartObj>
        <w:docPartGallery w:val="Page Numbers (Bottom of Page)"/>
        <w:docPartUnique/>
      </w:docPartObj>
    </w:sdtPr>
    <w:sdtEndPr/>
    <w:sdtContent>
      <w:p w14:paraId="11A716A8" w14:textId="77777777" w:rsidR="00235437" w:rsidRDefault="00235437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21CD584" w14:textId="77777777" w:rsidR="00235437" w:rsidRDefault="00235437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23F3EB1" w14:textId="77777777" w:rsidR="00235437" w:rsidRDefault="00235437" w:rsidP="00235437">
      <w:pPr>
        <w:spacing w:after="0" w:line="240" w:lineRule="auto"/>
      </w:pPr>
      <w:r>
        <w:separator/>
      </w:r>
    </w:p>
  </w:footnote>
  <w:footnote w:type="continuationSeparator" w:id="0">
    <w:p w14:paraId="10960F3F" w14:textId="77777777" w:rsidR="00235437" w:rsidRDefault="00235437" w:rsidP="0023543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3794"/>
    <w:rsid w:val="00134D55"/>
    <w:rsid w:val="00235437"/>
    <w:rsid w:val="004721B0"/>
    <w:rsid w:val="004857AF"/>
    <w:rsid w:val="004A728C"/>
    <w:rsid w:val="005C3794"/>
    <w:rsid w:val="005E0AE4"/>
    <w:rsid w:val="007101DF"/>
    <w:rsid w:val="007B03CE"/>
    <w:rsid w:val="008A3311"/>
    <w:rsid w:val="00A205BA"/>
    <w:rsid w:val="00EA2BE5"/>
    <w:rsid w:val="00ED12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2"/>
    <o:shapelayout v:ext="edit">
      <o:idmap v:ext="edit" data="1"/>
    </o:shapelayout>
  </w:shapeDefaults>
  <w:decimalSymbol w:val=","/>
  <w:listSeparator w:val=";"/>
  <w14:docId w14:val="6D47508C"/>
  <w15:chartTrackingRefBased/>
  <w15:docId w15:val="{2155DC52-F77E-412C-9AF2-5745227C33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354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35437"/>
  </w:style>
  <w:style w:type="paragraph" w:styleId="a5">
    <w:name w:val="footer"/>
    <w:basedOn w:val="a"/>
    <w:link w:val="a6"/>
    <w:uiPriority w:val="99"/>
    <w:unhideWhenUsed/>
    <w:rsid w:val="0023543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3543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footer" Target="footer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61</TotalTime>
  <Pages>6</Pages>
  <Words>29</Words>
  <Characters>16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цуев Коля</dc:creator>
  <cp:keywords/>
  <dc:description/>
  <cp:lastModifiedBy>Мацуев Коля</cp:lastModifiedBy>
  <cp:revision>2</cp:revision>
  <dcterms:created xsi:type="dcterms:W3CDTF">2023-12-10T14:54:00Z</dcterms:created>
  <dcterms:modified xsi:type="dcterms:W3CDTF">2023-12-11T21:03:00Z</dcterms:modified>
</cp:coreProperties>
</file>